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29A2" w:rsidRDefault="004729A2" w:rsidP="00D27155">
      <w:pPr>
        <w:pStyle w:val="Title"/>
        <w:rPr>
          <w:rFonts w:eastAsia="Times New Roman"/>
          <w:lang w:eastAsia="en-CA"/>
        </w:rPr>
      </w:pPr>
      <w:r>
        <w:rPr>
          <w:rFonts w:eastAsia="Times New Roman"/>
          <w:lang w:eastAsia="en-CA"/>
        </w:rPr>
        <w:t>CPD-3454 Term Project Design Document</w:t>
      </w:r>
    </w:p>
    <w:p w:rsidR="004729A2" w:rsidRDefault="004729A2" w:rsidP="004729A2">
      <w:pPr>
        <w:spacing w:after="0" w:line="240" w:lineRule="auto"/>
        <w:rPr>
          <w:rFonts w:eastAsia="Times New Roman"/>
          <w:b/>
          <w:bCs/>
          <w:color w:val="000000"/>
          <w:sz w:val="23"/>
          <w:szCs w:val="23"/>
          <w:u w:val="single"/>
          <w:lang w:eastAsia="en-CA"/>
        </w:rPr>
      </w:pPr>
    </w:p>
    <w:p w:rsidR="004729A2" w:rsidRPr="004729A2" w:rsidRDefault="004729A2" w:rsidP="001A291B">
      <w:pPr>
        <w:pStyle w:val="Heading1"/>
        <w:rPr>
          <w:rFonts w:ascii="Times New Roman" w:eastAsia="Times New Roman" w:hAnsi="Times New Roman" w:cs="Times New Roman"/>
          <w:lang w:eastAsia="en-CA"/>
        </w:rPr>
      </w:pPr>
      <w:r w:rsidRPr="004729A2">
        <w:rPr>
          <w:rFonts w:eastAsia="Times New Roman"/>
          <w:lang w:eastAsia="en-CA"/>
        </w:rPr>
        <w:t>BLACKJACK</w:t>
      </w:r>
    </w:p>
    <w:p w:rsidR="004729A2" w:rsidRPr="004729A2" w:rsidRDefault="004729A2" w:rsidP="004729A2">
      <w:pPr>
        <w:spacing w:after="0" w:line="240" w:lineRule="auto"/>
        <w:rPr>
          <w:rFonts w:ascii="Times New Roman" w:eastAsia="Times New Roman" w:hAnsi="Times New Roman" w:cs="Times New Roman"/>
          <w:lang w:eastAsia="en-CA"/>
        </w:rPr>
      </w:pPr>
    </w:p>
    <w:p w:rsidR="000E6CAD" w:rsidRDefault="004542B5" w:rsidP="000D3BE5">
      <w:pPr>
        <w:pStyle w:val="Heading2"/>
        <w:rPr>
          <w:rFonts w:eastAsia="Times New Roman"/>
          <w:lang w:eastAsia="en-CA"/>
        </w:rPr>
      </w:pPr>
      <w:r>
        <w:rPr>
          <w:rFonts w:eastAsia="Times New Roman"/>
          <w:lang w:eastAsia="en-CA"/>
        </w:rPr>
        <w:t>Grou</w:t>
      </w:r>
      <w:r w:rsidR="000E6CAD">
        <w:rPr>
          <w:rFonts w:eastAsia="Times New Roman"/>
          <w:lang w:eastAsia="en-CA"/>
        </w:rPr>
        <w:t>p Details</w:t>
      </w:r>
    </w:p>
    <w:p w:rsidR="000E6CAD" w:rsidRPr="007E0653" w:rsidRDefault="000E6CAD" w:rsidP="000E6CAD">
      <w:pPr>
        <w:pStyle w:val="ListParagraph"/>
        <w:numPr>
          <w:ilvl w:val="0"/>
          <w:numId w:val="3"/>
        </w:num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Neha</w:t>
      </w:r>
      <w:r w:rsidR="00D27155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</w:t>
      </w:r>
      <w:r w:rsidR="0065577D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(c0646567</w:t>
      </w:r>
      <w:r w:rsidR="00884392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-</w:t>
      </w:r>
      <w:r w:rsidR="0065577D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</w:t>
      </w:r>
      <w:r w:rsidR="00884392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oordinator)</w:t>
      </w:r>
    </w:p>
    <w:p w:rsidR="000E6CAD" w:rsidRPr="007E0653" w:rsidRDefault="000E6CAD" w:rsidP="000E6CAD">
      <w:pPr>
        <w:pStyle w:val="ListParagraph"/>
        <w:numPr>
          <w:ilvl w:val="0"/>
          <w:numId w:val="3"/>
        </w:num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Bino Oommen Samuel (c0647015)</w:t>
      </w:r>
    </w:p>
    <w:p w:rsidR="000E6CAD" w:rsidRPr="007E0653" w:rsidRDefault="000E6CAD" w:rsidP="000E6CAD">
      <w:pPr>
        <w:pStyle w:val="ListParagraph"/>
        <w:numPr>
          <w:ilvl w:val="0"/>
          <w:numId w:val="3"/>
        </w:num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Revathi </w:t>
      </w:r>
      <w:r w:rsidR="0003547A" w:rsidRPr="007E0653">
        <w:rPr>
          <w:rFonts w:ascii="Cambria" w:hAnsi="Cambria"/>
          <w:color w:val="000000"/>
          <w:shd w:val="clear" w:color="auto" w:fill="FFFFFF"/>
        </w:rPr>
        <w:t>Rajendran</w:t>
      </w:r>
      <w:r w:rsidR="0003547A" w:rsidRPr="007E0653">
        <w:rPr>
          <w:rStyle w:val="apple-converted-space"/>
          <w:rFonts w:ascii="Cambria" w:hAnsi="Cambria"/>
          <w:color w:val="000000"/>
          <w:shd w:val="clear" w:color="auto" w:fill="FFFFFF"/>
        </w:rPr>
        <w:t> </w:t>
      </w:r>
      <w:r w:rsidR="0003547A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(</w:t>
      </w:r>
      <w:r w:rsidR="0003547A" w:rsidRPr="007E0653">
        <w:rPr>
          <w:rFonts w:ascii="Cambria" w:hAnsi="Cambria"/>
          <w:color w:val="000000"/>
          <w:shd w:val="clear" w:color="auto" w:fill="FFFFFF"/>
        </w:rPr>
        <w:t>c0643680)</w:t>
      </w:r>
    </w:p>
    <w:p w:rsidR="000E6CAD" w:rsidRDefault="000E6CAD" w:rsidP="004729A2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lang w:eastAsia="en-CA"/>
        </w:rPr>
      </w:pPr>
    </w:p>
    <w:p w:rsidR="000E6CAD" w:rsidRDefault="000E6CAD" w:rsidP="004729A2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3"/>
          <w:szCs w:val="23"/>
          <w:lang w:eastAsia="en-CA"/>
        </w:rPr>
      </w:pPr>
    </w:p>
    <w:p w:rsidR="004729A2" w:rsidRPr="004729A2" w:rsidRDefault="004729A2" w:rsidP="000D3BE5">
      <w:pPr>
        <w:pStyle w:val="Heading2"/>
        <w:rPr>
          <w:rFonts w:eastAsia="Times New Roman"/>
          <w:lang w:eastAsia="en-CA"/>
        </w:rPr>
      </w:pPr>
      <w:r w:rsidRPr="004729A2">
        <w:rPr>
          <w:rFonts w:eastAsia="Times New Roman"/>
          <w:lang w:eastAsia="en-CA"/>
        </w:rPr>
        <w:t>Basic STEPS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itially call the function or procedure to initialize all the tables, scores.</w:t>
      </w:r>
    </w:p>
    <w:p w:rsidR="004729A2" w:rsidRPr="007E0653" w:rsidRDefault="002A39C7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Welcome page “Asks user his user name and password or option to create a new user</w:t>
      </w:r>
      <w:r w:rsidR="004729A2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”</w:t>
      </w:r>
    </w:p>
    <w:p w:rsidR="00CE0B56" w:rsidRPr="007E0653" w:rsidRDefault="00CE0B56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Show the users data and option to change password and his score and start playing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all the procedure “proc_delete_cache” to delete all the data in the  drawn_card_history table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all function “get_card” to return a random suite(heart, spade, club, diamond) and card number (ace, 2-9, jack, queen, king)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heck if this card is already in the drawn_card_history table and if it is an already drawn card call the function “get_card” again, until we get a different card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Now insert this card in the drawn_card_history table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all the function “find_value” to find the value of the card, also check ‘ace’ condition.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all the function “show_user_score” when the card point is between 17-21 or over 21, if it satisfies the condition then we ask the next user if he</w:t>
      </w:r>
      <w:r w:rsidR="003B3289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is ready ,and then go to step 2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.</w:t>
      </w:r>
    </w:p>
    <w:p w:rsidR="004729A2" w:rsidRPr="007E0653" w:rsidRDefault="004729A2" w:rsidP="004729A2">
      <w:pPr>
        <w:numPr>
          <w:ilvl w:val="0"/>
          <w:numId w:val="2"/>
        </w:numPr>
        <w:spacing w:after="0" w:line="240" w:lineRule="auto"/>
        <w:textAlignment w:val="baseline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After we get the dealers score, call the procedure “proc_show_winner” and then ask user to play again, if yes then go to step 2. </w:t>
      </w:r>
    </w:p>
    <w:p w:rsidR="00907CEA" w:rsidRPr="007E0653" w:rsidRDefault="00907CEA" w:rsidP="004729A2">
      <w:pPr>
        <w:spacing w:after="240" w:line="240" w:lineRule="auto"/>
        <w:rPr>
          <w:rFonts w:ascii="Cambria" w:eastAsia="Times New Roman" w:hAnsi="Cambria" w:cs="Times New Roman"/>
          <w:lang w:eastAsia="en-CA"/>
        </w:rPr>
      </w:pPr>
    </w:p>
    <w:p w:rsidR="004729A2" w:rsidRPr="006D79F1" w:rsidRDefault="004729A2" w:rsidP="006D79F1">
      <w:pPr>
        <w:pStyle w:val="Heading2"/>
        <w:rPr>
          <w:rFonts w:eastAsia="Times New Roman"/>
          <w:lang w:eastAsia="en-CA"/>
        </w:rPr>
      </w:pPr>
      <w:r w:rsidRPr="006D79F1">
        <w:rPr>
          <w:rFonts w:eastAsia="Times New Roman"/>
          <w:lang w:eastAsia="en-CA"/>
        </w:rPr>
        <w:t>TABLES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.</w:t>
      </w:r>
      <w:r w:rsidRPr="007E0653">
        <w:rPr>
          <w:rFonts w:ascii="Cambria" w:eastAsia="Times New Roman" w:hAnsi="Cambria" w:cs="Times New Roman"/>
          <w:color w:val="000000"/>
          <w:sz w:val="14"/>
          <w:szCs w:val="14"/>
          <w:lang w:eastAsia="en-CA"/>
        </w:rPr>
        <w:t xml:space="preserve">      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USER</w:t>
      </w:r>
      <w:r w:rsidR="00D9627D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S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2.</w:t>
      </w:r>
      <w:r w:rsidRPr="007E0653">
        <w:rPr>
          <w:rFonts w:ascii="Cambria" w:eastAsia="Times New Roman" w:hAnsi="Cambria" w:cs="Times New Roman"/>
          <w:color w:val="000000"/>
          <w:sz w:val="14"/>
          <w:szCs w:val="14"/>
          <w:lang w:eastAsia="en-CA"/>
        </w:rPr>
        <w:t xml:space="preserve">      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ARD</w:t>
      </w:r>
      <w:r w:rsidR="00D9627D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S</w:t>
      </w:r>
      <w:bookmarkStart w:id="0" w:name="_GoBack"/>
      <w:bookmarkEnd w:id="0"/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3.</w:t>
      </w:r>
      <w:r w:rsidRPr="007E0653">
        <w:rPr>
          <w:rFonts w:ascii="Cambria" w:eastAsia="Times New Roman" w:hAnsi="Cambria" w:cs="Times New Roman"/>
          <w:color w:val="000000"/>
          <w:sz w:val="14"/>
          <w:szCs w:val="14"/>
          <w:lang w:eastAsia="en-CA"/>
        </w:rPr>
        <w:t xml:space="preserve">      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DRAW</w:t>
      </w:r>
      <w:r w:rsidR="00EE0D0C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N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_CARD_HISTORY</w:t>
      </w:r>
    </w:p>
    <w:p w:rsidR="005A73AB" w:rsidRPr="007E0653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5A73AB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Pr="007E0653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5A73AB" w:rsidRPr="007E0653" w:rsidRDefault="004729A2" w:rsidP="006D79F1">
      <w:pPr>
        <w:pStyle w:val="Heading3"/>
        <w:rPr>
          <w:rFonts w:ascii="Cambria" w:eastAsia="Times New Roman" w:hAnsi="Cambria"/>
          <w:lang w:eastAsia="en-CA"/>
        </w:rPr>
      </w:pPr>
      <w:r w:rsidRPr="007E0653">
        <w:rPr>
          <w:rFonts w:ascii="Cambria" w:eastAsia="Times New Roman" w:hAnsi="Cambria"/>
          <w:lang w:eastAsia="en-CA"/>
        </w:rPr>
        <w:lastRenderedPageBreak/>
        <w:t>USER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DROP TABLE IF EXISTS user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REATE TABLE IF NOT EXISTS user(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id INTEGER(11) NOT NULL PRIMARY KEY AUTO_INCREMENT, 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name VARCHAR(30) NOT NULL, </w:t>
      </w:r>
    </w:p>
    <w:p w:rsidR="005A73AB" w:rsidRPr="007E0653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username VARCHAR(30) NOT NULL, </w:t>
      </w:r>
    </w:p>
    <w:p w:rsidR="005A73AB" w:rsidRPr="007E0653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email VARCHAR(30) NOT NULL, </w:t>
      </w:r>
    </w:p>
    <w:p w:rsidR="005A73AB" w:rsidRPr="007E0653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password VARCHAR(30) NOT NULL, 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 sc</w:t>
      </w:r>
      <w:r w:rsidR="005A73AB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o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re INTEGER(11) NOT NULL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);</w:t>
      </w:r>
    </w:p>
    <w:p w:rsidR="005A73AB" w:rsidRPr="007E0653" w:rsidRDefault="005A73AB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user(id,name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username, email, password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score) VALUES (1,'user1',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'user1', 'user@gmai.com', 'psw',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user(id,name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username, email, password,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score) VALUES (2,'user2'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 ,'user2', 'user@gmai.com', 'psw'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user(id,name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username, email, password,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score) VALUES (3,'user3'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'user3', 'user@gmai.com', 'psw'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user(id,name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username, email, password,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score) VALUES (4,'dealer'</w:t>
      </w:r>
      <w:r w:rsidR="007D1EDF"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' dealer ', dealer @gmai.com', 'psw'</w:t>
      </w: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,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-- Initially we are setting 3 players and a dealer, the names will be as above.</w:t>
      </w:r>
    </w:p>
    <w:p w:rsidR="00E269D2" w:rsidRPr="007E0653" w:rsidRDefault="00E269D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4729A2" w:rsidRDefault="004729A2" w:rsidP="006D79F1">
      <w:pPr>
        <w:pStyle w:val="Heading3"/>
        <w:rPr>
          <w:rFonts w:ascii="Cambria" w:eastAsia="Times New Roman" w:hAnsi="Cambria"/>
          <w:lang w:eastAsia="en-CA"/>
        </w:rPr>
      </w:pPr>
      <w:r w:rsidRPr="007E0653">
        <w:rPr>
          <w:rFonts w:ascii="Cambria" w:eastAsia="Times New Roman" w:hAnsi="Cambria"/>
          <w:lang w:eastAsia="en-CA"/>
        </w:rPr>
        <w:t>CARDS</w:t>
      </w:r>
    </w:p>
    <w:p w:rsidR="00907CEA" w:rsidRPr="00907CEA" w:rsidRDefault="00907CEA" w:rsidP="00907CEA">
      <w:pPr>
        <w:rPr>
          <w:lang w:eastAsia="en-CA"/>
        </w:rPr>
      </w:pP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-- The Condition for ace will be in the function.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DROP TABLE IF EXISTS card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REATE TABLE IF NOT EXISTS card(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 id INTEGER(2) NOT NULL PRIMARY KEY AUTO_INCREMENT,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name VARCHAR(8),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value INTEGER(3)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);</w:t>
      </w:r>
    </w:p>
    <w:p w:rsidR="00801FD0" w:rsidRPr="007E0653" w:rsidRDefault="00801FD0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INSERT INTO card(id,name,value) VALUES (1,'ace',1); 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2,'two',2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3,'three',3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4,'four',4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5,'five',5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6,'six',6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7,'seven',7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8,'eight',8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9,'nine',9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10,'ten',1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11,'jack',1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12,'queen',10)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INSERT INTO card(id,name,value) VALUES (13,'king',10);</w:t>
      </w:r>
    </w:p>
    <w:p w:rsidR="004729A2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907CEA" w:rsidRPr="007E0653" w:rsidRDefault="00907CEA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lastRenderedPageBreak/>
        <w:t>id, name, value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, 'ace', 1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2, 'two', 2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3, 'three', 3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4, 'four', 4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5, 'five', 5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6, 'six', 6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7, 'seven', 7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8, 'eight', 8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9, 'nine', 9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0, 'ten', 10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1, 'jack', 10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2, 'queen', 10</w:t>
      </w:r>
    </w:p>
    <w:p w:rsidR="004729A2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13, 'king', 10</w:t>
      </w:r>
    </w:p>
    <w:p w:rsidR="00F62588" w:rsidRDefault="00F62588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</w:p>
    <w:p w:rsidR="00F62588" w:rsidRDefault="00F62588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</w:p>
    <w:p w:rsidR="00F62588" w:rsidRPr="007E0653" w:rsidRDefault="00F62588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</w:p>
    <w:p w:rsidR="004729A2" w:rsidRPr="007E0653" w:rsidRDefault="004729A2" w:rsidP="006D79F1">
      <w:pPr>
        <w:pStyle w:val="Heading3"/>
        <w:rPr>
          <w:rFonts w:ascii="Cambria" w:eastAsia="Times New Roman" w:hAnsi="Cambria"/>
          <w:lang w:eastAsia="en-CA"/>
        </w:rPr>
      </w:pPr>
      <w:r w:rsidRPr="007E0653">
        <w:rPr>
          <w:rFonts w:ascii="Cambria" w:eastAsia="Times New Roman" w:hAnsi="Cambria"/>
          <w:lang w:eastAsia="en-CA"/>
        </w:rPr>
        <w:t>DRAWN_CARDS_HISTORY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-- This is to save the history for a game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-- Every time we start a new game it deletes all the data in the table</w:t>
      </w:r>
    </w:p>
    <w:p w:rsidR="006D79F1" w:rsidRPr="007E0653" w:rsidRDefault="006D79F1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DROP TABLE IF EXISTS DRAWN_CARD_HISTORY;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CREATE TABLE IF NOT EXISTS DRAWN_CARD_HISTORY(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 xml:space="preserve"> name VARCHAR(5) NOT NULL PRIMARY KEY, 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 symbol VARCHAR(9)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);</w:t>
      </w:r>
    </w:p>
    <w:p w:rsidR="006D79F1" w:rsidRPr="007E0653" w:rsidRDefault="00BF1D3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Example:- data will look like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name, symbol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'ace',  'heart'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'two',  'club'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'seven',  'spade'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'two',  'diamond'</w:t>
      </w:r>
    </w:p>
    <w:p w:rsidR="004729A2" w:rsidRPr="007E0653" w:rsidRDefault="004729A2" w:rsidP="004729A2">
      <w:pPr>
        <w:spacing w:after="0" w:line="240" w:lineRule="auto"/>
        <w:rPr>
          <w:rFonts w:ascii="Cambria" w:eastAsia="Times New Roman" w:hAnsi="Cambria" w:cs="Times New Roman"/>
          <w:lang w:eastAsia="en-CA"/>
        </w:rPr>
      </w:pPr>
      <w:r w:rsidRPr="007E0653">
        <w:rPr>
          <w:rFonts w:ascii="Cambria" w:eastAsia="Times New Roman" w:hAnsi="Cambria" w:cs="Times New Roman"/>
          <w:color w:val="000000"/>
          <w:sz w:val="23"/>
          <w:szCs w:val="23"/>
          <w:lang w:eastAsia="en-CA"/>
        </w:rPr>
        <w:t>'king',  'heart'</w:t>
      </w:r>
    </w:p>
    <w:p w:rsidR="00663BE6" w:rsidRDefault="00663BE6" w:rsidP="004729A2"/>
    <w:p w:rsidR="00165594" w:rsidRPr="00AD3FB9" w:rsidRDefault="00165594" w:rsidP="00AD3FB9">
      <w:pPr>
        <w:pStyle w:val="Heading1"/>
        <w:rPr>
          <w:b/>
        </w:rPr>
      </w:pPr>
      <w:r w:rsidRPr="00AD3FB9">
        <w:rPr>
          <w:b/>
        </w:rPr>
        <w:t>Sequence Diagram of the simulation</w:t>
      </w:r>
    </w:p>
    <w:p w:rsidR="00A02014" w:rsidRDefault="00A02014" w:rsidP="004729A2"/>
    <w:p w:rsidR="00A02014" w:rsidRPr="004729A2" w:rsidRDefault="00D27155" w:rsidP="004729A2">
      <w:r>
        <w:object w:dxaOrig="1479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15.25pt" o:ole="">
            <v:imagedata r:id="rId7" o:title=""/>
          </v:shape>
          <o:OLEObject Type="Embed" ProgID="Visio.Drawing.15" ShapeID="_x0000_i1025" DrawAspect="Content" ObjectID="_1490721269" r:id="rId8"/>
        </w:object>
      </w:r>
    </w:p>
    <w:sectPr w:rsidR="00A02014" w:rsidRPr="004729A2">
      <w:headerReference w:type="default" r:id="rId9"/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E9B" w:rsidRDefault="00784E9B" w:rsidP="00784E9B">
      <w:pPr>
        <w:spacing w:after="0" w:line="240" w:lineRule="auto"/>
      </w:pPr>
      <w:r>
        <w:separator/>
      </w:r>
    </w:p>
  </w:endnote>
  <w:endnote w:type="continuationSeparator" w:id="0">
    <w:p w:rsidR="00784E9B" w:rsidRDefault="00784E9B" w:rsidP="00784E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62311487"/>
      <w:docPartObj>
        <w:docPartGallery w:val="Page Numbers (Bottom of Page)"/>
        <w:docPartUnique/>
      </w:docPartObj>
    </w:sdtPr>
    <w:sdtEndPr/>
    <w:sdtContent>
      <w:p w:rsidR="00784E9B" w:rsidRDefault="00784E9B">
        <w:pPr>
          <w:pStyle w:val="Footer"/>
        </w:pPr>
        <w:r>
          <w:rPr>
            <w:noProof/>
            <w:lang w:eastAsia="en-CA"/>
          </w:rPr>
          <mc:AlternateContent>
            <mc:Choice Requires="wps"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" name="Double Bracket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784E9B" w:rsidRDefault="00784E9B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 xml:space="preserve"> PAGE    \* MERGEFORMAT </w:instrText>
                              </w:r>
                              <w:r>
                                <w:fldChar w:fldCharType="separate"/>
                              </w:r>
                              <w:r w:rsidR="00D9627D">
                                <w:rPr>
                                  <w:noProof/>
                                </w:rPr>
                                <w:t>4</w:t>
                              </w:r>
                              <w:r>
                                <w:rPr>
                                  <w:noProof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Double Bracket 2" o:spid="_x0000_s1027" type="#_x0000_t185" style="position:absolute;margin-left:0;margin-top:0;width:43.45pt;height:18.8pt;z-index:251662336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" filled="t" strokecolor="gray" strokeweight="2.25pt">
                  <v:textbox inset=",0,,0">
                    <w:txbxContent>
                      <w:p w:rsidR="00784E9B" w:rsidRDefault="00784E9B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 xml:space="preserve"> PAGE    \* MERGEFORMAT </w:instrText>
                        </w:r>
                        <w:r>
                          <w:fldChar w:fldCharType="separate"/>
                        </w:r>
                        <w:r w:rsidR="00D9627D">
                          <w:rPr>
                            <w:noProof/>
                          </w:rPr>
                          <w:t>4</w:t>
                        </w:r>
                        <w:r>
                          <w:rPr>
                            <w:noProof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n-CA"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Straight Arrow Connector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93E920C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6" type="#_x0000_t32" style="position:absolute;margin-left:0;margin-top:0;width:434.5pt;height:0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E9B" w:rsidRDefault="00784E9B" w:rsidP="00784E9B">
      <w:pPr>
        <w:spacing w:after="0" w:line="240" w:lineRule="auto"/>
      </w:pPr>
      <w:r>
        <w:separator/>
      </w:r>
    </w:p>
  </w:footnote>
  <w:footnote w:type="continuationSeparator" w:id="0">
    <w:p w:rsidR="00784E9B" w:rsidRDefault="00784E9B" w:rsidP="00784E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4E9B" w:rsidRDefault="00784E9B">
    <w:pPr>
      <w:pStyle w:val="Header"/>
    </w:pPr>
    <w:r>
      <w:rPr>
        <w:noProof/>
        <w:lang w:eastAsia="en-CA"/>
      </w:rPr>
      <mc:AlternateContent>
        <mc:Choice Requires="wps">
          <w:drawing>
            <wp:anchor distT="0" distB="0" distL="118745" distR="118745" simplePos="0" relativeHeight="251659264" behindDoc="1" locked="0" layoutInCell="1" allowOverlap="0">
              <wp:simplePos x="0" y="0"/>
              <wp:positionH relativeFrom="margin">
                <wp:posOffset>-9525</wp:posOffset>
              </wp:positionH>
              <wp:positionV relativeFrom="page">
                <wp:posOffset>452755</wp:posOffset>
              </wp:positionV>
              <wp:extent cx="5950039" cy="270457"/>
              <wp:effectExtent l="0" t="0" r="0" b="635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784E9B" w:rsidRDefault="00784E9B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CPD-3454 Term Project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id="Rectangle 197" o:spid="_x0000_s1026" style="position:absolute;margin-left:-.75pt;margin-top:35.65pt;width:468.5pt;height:21.3pt;z-index:-251657216;visibility:visible;mso-wrap-style:square;mso-width-percent:1000;mso-height-percent:27;mso-wrap-distance-left:9.35pt;mso-wrap-distance-top:0;mso-wrap-distance-right:9.35pt;mso-wrap-distance-bottom:0;mso-position-horizontal:absolute;mso-position-horizontal-relative:margin;mso-position-vertical:absolute;mso-position-vertical-relative:page;mso-width-percent:1000;mso-height-percent:27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+dovn3AAAAAk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Content>
                      <w:p w:rsidR="00784E9B" w:rsidRDefault="00784E9B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CPD-3454 Term Project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1D0926"/>
    <w:multiLevelType w:val="multilevel"/>
    <w:tmpl w:val="46083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6A57512E"/>
    <w:multiLevelType w:val="hybridMultilevel"/>
    <w:tmpl w:val="2576713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605433"/>
    <w:multiLevelType w:val="hybridMultilevel"/>
    <w:tmpl w:val="E5EE9D9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3BE6"/>
    <w:rsid w:val="0003547A"/>
    <w:rsid w:val="000462AB"/>
    <w:rsid w:val="000D3BE5"/>
    <w:rsid w:val="000E183C"/>
    <w:rsid w:val="000E6CAD"/>
    <w:rsid w:val="001329FA"/>
    <w:rsid w:val="00165594"/>
    <w:rsid w:val="001A291B"/>
    <w:rsid w:val="002015CF"/>
    <w:rsid w:val="002458E1"/>
    <w:rsid w:val="002A39C7"/>
    <w:rsid w:val="002C4191"/>
    <w:rsid w:val="002F55D2"/>
    <w:rsid w:val="003B3289"/>
    <w:rsid w:val="003D3194"/>
    <w:rsid w:val="003E1185"/>
    <w:rsid w:val="00420270"/>
    <w:rsid w:val="004542B5"/>
    <w:rsid w:val="004729A2"/>
    <w:rsid w:val="004A626B"/>
    <w:rsid w:val="004D641D"/>
    <w:rsid w:val="004F0C46"/>
    <w:rsid w:val="005A73AB"/>
    <w:rsid w:val="005F51FA"/>
    <w:rsid w:val="0065577D"/>
    <w:rsid w:val="00663BE6"/>
    <w:rsid w:val="006D79F1"/>
    <w:rsid w:val="0076270F"/>
    <w:rsid w:val="00784E9B"/>
    <w:rsid w:val="007D1EDF"/>
    <w:rsid w:val="007E0653"/>
    <w:rsid w:val="00801FD0"/>
    <w:rsid w:val="008309B8"/>
    <w:rsid w:val="00884392"/>
    <w:rsid w:val="00894E5C"/>
    <w:rsid w:val="00907CEA"/>
    <w:rsid w:val="00A02014"/>
    <w:rsid w:val="00A063D3"/>
    <w:rsid w:val="00AD3FB9"/>
    <w:rsid w:val="00B134FD"/>
    <w:rsid w:val="00B51370"/>
    <w:rsid w:val="00B944CA"/>
    <w:rsid w:val="00BF1D32"/>
    <w:rsid w:val="00C17514"/>
    <w:rsid w:val="00C50DF6"/>
    <w:rsid w:val="00CE0B56"/>
    <w:rsid w:val="00D13E5E"/>
    <w:rsid w:val="00D27155"/>
    <w:rsid w:val="00D76E16"/>
    <w:rsid w:val="00D9627D"/>
    <w:rsid w:val="00E269D2"/>
    <w:rsid w:val="00EE0D0C"/>
    <w:rsid w:val="00F62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0B819374-5FE8-4BF5-B5FA-299DC0EA3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4"/>
        <w:szCs w:val="24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63B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63B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F0C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63B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63B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F0C46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ListParagraph">
    <w:name w:val="List Paragraph"/>
    <w:basedOn w:val="Normal"/>
    <w:uiPriority w:val="34"/>
    <w:qFormat/>
    <w:rsid w:val="003E1185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4729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en-CA"/>
    </w:rPr>
  </w:style>
  <w:style w:type="paragraph" w:styleId="Title">
    <w:name w:val="Title"/>
    <w:basedOn w:val="Normal"/>
    <w:next w:val="Normal"/>
    <w:link w:val="TitleChar"/>
    <w:uiPriority w:val="10"/>
    <w:qFormat/>
    <w:rsid w:val="00D2715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2715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pple-converted-space">
    <w:name w:val="apple-converted-space"/>
    <w:basedOn w:val="DefaultParagraphFont"/>
    <w:rsid w:val="0003547A"/>
  </w:style>
  <w:style w:type="paragraph" w:styleId="Header">
    <w:name w:val="header"/>
    <w:basedOn w:val="Normal"/>
    <w:link w:val="HeaderChar"/>
    <w:uiPriority w:val="99"/>
    <w:unhideWhenUsed/>
    <w:rsid w:val="00784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E9B"/>
  </w:style>
  <w:style w:type="paragraph" w:styleId="Footer">
    <w:name w:val="footer"/>
    <w:basedOn w:val="Normal"/>
    <w:link w:val="FooterChar"/>
    <w:uiPriority w:val="99"/>
    <w:unhideWhenUsed/>
    <w:rsid w:val="00784E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E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413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4</Pages>
  <Words>555</Words>
  <Characters>3166</Characters>
  <Application>Microsoft Office Word</Application>
  <DocSecurity>0</DocSecurity>
  <Lines>26</Lines>
  <Paragraphs>7</Paragraphs>
  <ScaleCrop>false</ScaleCrop>
  <Company/>
  <LinksUpToDate>false</LinksUpToDate>
  <CharactersWithSpaces>37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D-3454 Term Project</dc:title>
  <dc:subject/>
  <dc:creator>NEHA -</dc:creator>
  <cp:keywords/>
  <dc:description/>
  <cp:lastModifiedBy>NEHA -</cp:lastModifiedBy>
  <cp:revision>52</cp:revision>
  <dcterms:created xsi:type="dcterms:W3CDTF">2015-04-09T03:06:00Z</dcterms:created>
  <dcterms:modified xsi:type="dcterms:W3CDTF">2015-04-17T00:28:00Z</dcterms:modified>
</cp:coreProperties>
</file>